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4B537932" w:rsidR="00BB0740" w:rsidRPr="006F770F" w:rsidRDefault="00280845"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净化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BC15F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BC15F4">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BC15F4">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BC15F4">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BC15F4">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BC15F4">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BC15F4">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BC15F4">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BC15F4">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BC15F4">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BC15F4">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BC15F4">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BC15F4">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BC15F4">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BC15F4">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BC15F4">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BC15F4">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BC15F4">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BC15F4">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BC15F4">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BC15F4">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BC15F4">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BC15F4">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BC15F4">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BC15F4">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BC15F4">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BC15F4">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BC15F4">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BC15F4">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BC15F4">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BC15F4">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BC15F4">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BC15F4">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BC15F4">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BC15F4">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BC15F4">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BC15F4">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BC15F4">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BC15F4">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BC15F4">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BC15F4">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BC15F4">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BC15F4">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BC15F4">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BC15F4">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BC15F4">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BC15F4">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BC15F4">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BC15F4">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BC15F4">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BC15F4">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BC15F4">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BC15F4">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BC15F4">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BC15F4">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BC15F4">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BC15F4">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BC15F4">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BC15F4">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BC15F4">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BC15F4">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2F8EF3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后台服务软件的需求文档，对</w:t>
      </w:r>
      <w:r w:rsidR="00280845">
        <w:rPr>
          <w:rFonts w:ascii="微软雅黑 Light" w:eastAsia="微软雅黑 Light" w:hAnsi="微软雅黑 Light" w:hint="eastAsia"/>
          <w:sz w:val="22"/>
          <w:szCs w:val="21"/>
        </w:rPr>
        <w:t>氚净化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AE9E07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792AADF" w:rsidR="002D53EC" w:rsidRPr="00A94D09" w:rsidRDefault="00C24090" w:rsidP="002D53EC">
      <w:pPr>
        <w:rPr>
          <w:rFonts w:ascii="微软雅黑 Light" w:eastAsia="微软雅黑 Light" w:hAnsi="微软雅黑 Light"/>
          <w:sz w:val="22"/>
          <w:szCs w:val="21"/>
        </w:rPr>
      </w:pPr>
      <w:r>
        <w:object w:dxaOrig="9788" w:dyaOrig="4215"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pt;height:210.75pt" o:ole="">
            <v:imagedata r:id="rId16" o:title=""/>
          </v:shape>
          <o:OLEObject Type="Embed" ProgID="Visio.Drawing.15" ShapeID="_x0000_i1025" DrawAspect="Content" ObjectID="_1630953740"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0EF43230" w:rsidR="002D53EC" w:rsidRDefault="002D185A"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8" o:title=""/>
          </v:shape>
          <o:OLEObject Type="Embed" ProgID="Visio.Drawing.15" ShapeID="_x0000_i1026" DrawAspect="Content" ObjectID="_1630953741"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0953742"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57E20D64" w14:textId="0D1381F7"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净化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48095959"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辐射防护数据集成与监控系统；</w:t>
      </w:r>
    </w:p>
    <w:p w14:paraId="3E20E3B9" w14:textId="5E9C873F"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Pr="00A33BA1">
        <w:rPr>
          <w:rFonts w:ascii="微软雅黑 Light" w:eastAsia="微软雅黑 Light" w:hAnsi="微软雅黑 Light" w:hint="eastAsia"/>
          <w:sz w:val="22"/>
          <w:szCs w:val="21"/>
        </w:rPr>
        <w:t>运行状态信息上报给</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w:t>
      </w:r>
    </w:p>
    <w:p w14:paraId="416AB51A" w14:textId="2B8A0B70"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54979DAE"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提醒操作人员执行；</w:t>
      </w:r>
    </w:p>
    <w:p w14:paraId="31398331" w14:textId="3BCD0879"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3AE90270"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控制工位软件下发的设备控制命令，发送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284D6B8E"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bookmarkStart w:id="21" w:name="_GoBack"/>
      <w:bookmarkEnd w:id="21"/>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w:t>
      </w:r>
      <w:r w:rsidR="00E510DE">
        <w:rPr>
          <w:rFonts w:ascii="微软雅黑 Light" w:eastAsia="微软雅黑 Light" w:hAnsi="微软雅黑 Light" w:hint="eastAsia"/>
          <w:sz w:val="22"/>
          <w:szCs w:val="21"/>
        </w:rPr>
        <w:lastRenderedPageBreak/>
        <w:t>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136AFE1" w:rsidR="00FE31BE" w:rsidRDefault="002D185A"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0953743"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FBC7FF6"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2D56F6E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80845">
              <w:rPr>
                <w:rFonts w:ascii="微软雅黑 Light" w:eastAsia="微软雅黑 Light" w:hAnsi="微软雅黑 Light" w:hint="eastAsia"/>
                <w:sz w:val="22"/>
                <w:szCs w:val="21"/>
              </w:rPr>
              <w:t>氚净化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t>一般约束</w:t>
      </w:r>
      <w:bookmarkEnd w:id="26"/>
    </w:p>
    <w:p w14:paraId="0B27FF25" w14:textId="291F906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07FB83E9" w:rsidR="00DB0F1D" w:rsidRDefault="00280845"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40F3D60D" w:rsidR="004569C9" w:rsidRPr="00A94D09" w:rsidRDefault="00280845"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4F559254" w:rsidR="002B7819" w:rsidRDefault="00280845"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224A6032" w:rsidR="00CC1225" w:rsidRPr="00A94D09" w:rsidRDefault="002808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65E413CD" w:rsidR="00144D53" w:rsidRDefault="00280845"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677296F5"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lastRenderedPageBreak/>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4669915" w:rsidR="004A7D9E" w:rsidRDefault="00280845"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557EA4D"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DD6B885"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嵌入式软件调用此接口上报设备运</w:t>
      </w:r>
      <w:r>
        <w:rPr>
          <w:rFonts w:ascii="微软雅黑 Light" w:eastAsia="微软雅黑 Light" w:hAnsi="微软雅黑 Light" w:hint="eastAsia"/>
          <w:sz w:val="22"/>
          <w:szCs w:val="21"/>
        </w:rPr>
        <w:lastRenderedPageBreak/>
        <w:t>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B4053F2"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w:t>
      </w:r>
      <w:r>
        <w:rPr>
          <w:rFonts w:ascii="微软雅黑 Light" w:eastAsia="微软雅黑 Light" w:hAnsi="微软雅黑 Light" w:hint="eastAsia"/>
          <w:sz w:val="22"/>
          <w:szCs w:val="21"/>
        </w:rPr>
        <w:lastRenderedPageBreak/>
        <w:t>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11B6643A"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p>
    <w:p w14:paraId="08283BD6" w14:textId="4A1B2C4A" w:rsidR="00144D53" w:rsidRDefault="00280845"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15CA6A2C"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140F03A" w:rsidR="009821D7" w:rsidRDefault="00280845"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320FD95"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0953744"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4DC50E67" w:rsidR="00282D7E" w:rsidRPr="00A94D09" w:rsidRDefault="002808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297CBCA" w:rsidR="00282D7E" w:rsidRPr="00A94D09" w:rsidRDefault="00280845"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7B3EEF3"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280845">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收到</w:t>
            </w:r>
            <w:proofErr w:type="gramStart"/>
            <w:r w:rsidR="00280845">
              <w:rPr>
                <w:rFonts w:ascii="微软雅黑 Light" w:eastAsia="微软雅黑 Light" w:hAnsi="微软雅黑 Light" w:hint="eastAsia"/>
                <w:sz w:val="22"/>
                <w:szCs w:val="21"/>
              </w:rPr>
              <w:t>氚</w:t>
            </w:r>
            <w:proofErr w:type="gramEnd"/>
            <w:r w:rsidR="00280845">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C24090">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C24090">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C24090">
        <w:trPr>
          <w:jc w:val="center"/>
        </w:trPr>
        <w:tc>
          <w:tcPr>
            <w:tcW w:w="2654" w:type="dxa"/>
          </w:tcPr>
          <w:p w14:paraId="1620199C" w14:textId="5A4E067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140" w:type="dxa"/>
          </w:tcPr>
          <w:p w14:paraId="68833908" w14:textId="7D8AADCD"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77777777" w:rsidR="00873CBB" w:rsidRDefault="00873CBB" w:rsidP="00C24090">
            <w:pPr>
              <w:widowControl w:val="0"/>
              <w:spacing w:line="460" w:lineRule="exact"/>
              <w:jc w:val="both"/>
              <w:rPr>
                <w:rFonts w:ascii="微软雅黑 Light" w:eastAsia="微软雅黑 Light" w:hAnsi="微软雅黑 Light"/>
                <w:sz w:val="22"/>
                <w:szCs w:val="21"/>
              </w:rPr>
            </w:pPr>
          </w:p>
        </w:tc>
      </w:tr>
      <w:tr w:rsidR="00873CBB" w:rsidRPr="00A94D09" w14:paraId="07FE0DDB" w14:textId="77777777" w:rsidTr="00C24090">
        <w:trPr>
          <w:jc w:val="center"/>
        </w:trPr>
        <w:tc>
          <w:tcPr>
            <w:tcW w:w="2654" w:type="dxa"/>
          </w:tcPr>
          <w:p w14:paraId="46672454" w14:textId="726BBCC9"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7DE98AF2" w14:textId="1B7DAD46"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03845D5B" w14:textId="3F6D2328" w:rsidR="00873CBB" w:rsidRDefault="00D863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lastRenderedPageBreak/>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268B7A35"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280845">
        <w:rPr>
          <w:rFonts w:ascii="微软雅黑 Light" w:eastAsia="微软雅黑 Light" w:hAnsi="微软雅黑 Light" w:hint="eastAsia"/>
          <w:sz w:val="22"/>
          <w:szCs w:val="21"/>
        </w:rPr>
        <w:t>氚净化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lastRenderedPageBreak/>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w:t>
      </w:r>
      <w:r>
        <w:rPr>
          <w:rFonts w:ascii="微软雅黑 Light" w:eastAsia="微软雅黑 Light" w:hAnsi="微软雅黑 Light" w:hint="eastAsia"/>
          <w:sz w:val="22"/>
          <w:szCs w:val="21"/>
        </w:rPr>
        <w:lastRenderedPageBreak/>
        <w:t>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B2AC9" w14:textId="77777777" w:rsidR="00BC15F4" w:rsidRDefault="00BC15F4" w:rsidP="008D1628">
      <w:pPr>
        <w:ind w:firstLine="560"/>
      </w:pPr>
      <w:r>
        <w:separator/>
      </w:r>
    </w:p>
  </w:endnote>
  <w:endnote w:type="continuationSeparator" w:id="0">
    <w:p w14:paraId="3110E93C" w14:textId="77777777" w:rsidR="00BC15F4" w:rsidRDefault="00BC15F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584FE4" w14:textId="77777777" w:rsidR="00BC15F4" w:rsidRDefault="00BC15F4" w:rsidP="008D1628">
      <w:pPr>
        <w:ind w:firstLine="560"/>
      </w:pPr>
      <w:r>
        <w:separator/>
      </w:r>
    </w:p>
  </w:footnote>
  <w:footnote w:type="continuationSeparator" w:id="0">
    <w:p w14:paraId="664D97D7" w14:textId="77777777" w:rsidR="00BC15F4" w:rsidRDefault="00BC15F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5D612-E2CC-42FC-BBFD-567DC3540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5</TotalTime>
  <Pages>36</Pages>
  <Words>3180</Words>
  <Characters>18132</Characters>
  <Application>Microsoft Office Word</Application>
  <DocSecurity>0</DocSecurity>
  <Lines>151</Lines>
  <Paragraphs>42</Paragraphs>
  <ScaleCrop>false</ScaleCrop>
  <Company/>
  <LinksUpToDate>false</LinksUpToDate>
  <CharactersWithSpaces>21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1</cp:revision>
  <cp:lastPrinted>2019-07-24T03:34:00Z</cp:lastPrinted>
  <dcterms:created xsi:type="dcterms:W3CDTF">2019-08-21T09:46:00Z</dcterms:created>
  <dcterms:modified xsi:type="dcterms:W3CDTF">2019-09-25T13:39:00Z</dcterms:modified>
</cp:coreProperties>
</file>